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6F6F" w:rsidRDefault="00C86389">
      <w:r>
        <w:rPr>
          <w:noProof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1327150</wp:posOffset>
            </wp:positionH>
            <wp:positionV relativeFrom="paragraph">
              <wp:posOffset>2790825</wp:posOffset>
            </wp:positionV>
            <wp:extent cx="462280" cy="518795"/>
            <wp:effectExtent l="19050" t="0" r="0" b="0"/>
            <wp:wrapNone/>
            <wp:docPr id="5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88960" behindDoc="0" locked="0" layoutInCell="1" allowOverlap="1">
            <wp:simplePos x="0" y="0"/>
            <wp:positionH relativeFrom="column">
              <wp:posOffset>3397250</wp:posOffset>
            </wp:positionH>
            <wp:positionV relativeFrom="paragraph">
              <wp:posOffset>2691765</wp:posOffset>
            </wp:positionV>
            <wp:extent cx="462280" cy="518795"/>
            <wp:effectExtent l="19050" t="0" r="0" b="0"/>
            <wp:wrapNone/>
            <wp:docPr id="2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pict>
          <v:shapetype id="_x0000_t67" coordsize="21600,21600" o:spt="67" adj="16200,5400" path="m0@0l@1@0@1,0@2,0@2@0,21600@0,10800,216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10800,0;0,@0;10800,21600;21600,@0" o:connectangles="270,180,90,0" textboxrect="@1,0,@2,@6"/>
            <v:handles>
              <v:h position="#1,#0" xrange="0,10800" yrange="0,21600"/>
            </v:handles>
          </v:shapetype>
          <v:shape id="_x0000_s1033" type="#_x0000_t67" style="position:absolute;margin-left:365.1pt;margin-top:144.15pt;width:24.75pt;height:31.5pt;rotation:11999615fd;z-index:251670528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60" type="#_x0000_t67" style="position:absolute;margin-left:386.05pt;margin-top:73.9pt;width:24.75pt;height:31.5pt;rotation:12801371fd;z-index:251726848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64" type="#_x0000_t67" style="position:absolute;margin-left:480.95pt;margin-top:17.35pt;width:24.75pt;height:31.5pt;rotation:16666315fd;z-index:251731968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32" type="#_x0000_t67" style="position:absolute;margin-left:361.3pt;margin-top:231.95pt;width:24.75pt;height:31.5pt;rotation:180;z-index:251671552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48" type="#_x0000_t67" style="position:absolute;margin-left:414.6pt;margin-top:223.7pt;width:24.75pt;height:31.5pt;rotation:14529630fd;z-index:251684864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46" type="#_x0000_t67" style="position:absolute;margin-left:386.05pt;margin-top:168.95pt;width:24.75pt;height:31.5pt;rotation:12492995fd;z-index:251682816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47" type="#_x0000_t67" style="position:absolute;margin-left:401.55pt;margin-top:105.4pt;width:24.75pt;height:31.5pt;rotation:12886968fd;z-index:251683840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45" type="#_x0000_t67" style="position:absolute;margin-left:386.05pt;margin-top:216.95pt;width:24.75pt;height:31.5pt;rotation:180;z-index:251681792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37" type="#_x0000_t67" style="position:absolute;margin-left:325.3pt;margin-top:321.2pt;width:24.75pt;height:31.5pt;z-index:251673600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59" type="#_x0000_t67" style="position:absolute;margin-left:325.3pt;margin-top:279.95pt;width:24.75pt;height:31.5pt;z-index:251725824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40" type="#_x0000_t67" style="position:absolute;margin-left:361.7pt;margin-top:287.1pt;width:24.75pt;height:31.5pt;rotation:270;z-index:251676672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57" type="#_x0000_t67" style="position:absolute;margin-left:231.75pt;margin-top:287.1pt;width:24.75pt;height:31.5pt;rotation:270;z-index:251723776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58" type="#_x0000_t67" style="position:absolute;margin-left:290.4pt;margin-top:287.1pt;width:24.75pt;height:31.5pt;rotation:270;z-index:251724800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56" type="#_x0000_t67" style="position:absolute;margin-left:177.9pt;margin-top:287.1pt;width:24.75pt;height:31.5pt;rotation:270;z-index:251722752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30" type="#_x0000_t67" style="position:absolute;margin-left:313.15pt;margin-top:245.1pt;width:24.75pt;height:31.5pt;rotation:270;z-index:251667456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29" type="#_x0000_t67" style="position:absolute;margin-left:263.25pt;margin-top:245.1pt;width:24.75pt;height:31.5pt;rotation:270;z-index:251661312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>
        <w:rPr>
          <w:noProof/>
        </w:rPr>
        <w:pict>
          <v:shape id="_x0000_s1028" type="#_x0000_t67" style="position:absolute;margin-left:203.55pt;margin-top:245.1pt;width:24.75pt;height:31.5pt;rotation:270;z-index:251660288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>
        <w:rPr>
          <w:noProof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2790825</wp:posOffset>
            </wp:positionV>
            <wp:extent cx="462280" cy="518795"/>
            <wp:effectExtent l="19050" t="0" r="0" b="0"/>
            <wp:wrapNone/>
            <wp:docPr id="6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pict>
          <v:rect id="_x0000_s1034" style="position:absolute;margin-left:321.2pt;margin-top:273.2pt;width:37.15pt;height:56.55pt;z-index:251666432;mso-position-horizontal-relative:text;mso-position-vertical-relative:text" fillcolor="black">
            <v:fill r:id="rId5" o:title="Темный горизонтальный" type="pattern"/>
          </v:rect>
        </w:pict>
      </w:r>
      <w:r w:rsidR="00247F25">
        <w:rPr>
          <w:noProof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1071" type="#_x0000_t136" style="position:absolute;margin-left:200.2pt;margin-top:-9.95pt;width:380.55pt;height:22.95pt;z-index:251739136;mso-position-horizontal-relative:text;mso-position-vertical-relative:text" fillcolor="red">
            <v:fill color2="#92d050" rotate="t" focus="-50%" type="gradient"/>
            <v:shadow color="#868686"/>
            <v:textpath style="font-family:&quot;Arial Black&quot;;v-text-kern:t" trim="t" fitpath="t" string="Схема &quot;Школа - дом&quot;"/>
          </v:shape>
        </w:pict>
      </w:r>
      <w:r w:rsidR="00247F25">
        <w:rPr>
          <w:noProof/>
        </w:rPr>
        <w:drawing>
          <wp:anchor distT="0" distB="0" distL="114300" distR="114300" simplePos="0" relativeHeight="251715584" behindDoc="0" locked="0" layoutInCell="1" allowOverlap="1">
            <wp:simplePos x="0" y="0"/>
            <wp:positionH relativeFrom="column">
              <wp:posOffset>3854450</wp:posOffset>
            </wp:positionH>
            <wp:positionV relativeFrom="paragraph">
              <wp:posOffset>788670</wp:posOffset>
            </wp:positionV>
            <wp:extent cx="462280" cy="518795"/>
            <wp:effectExtent l="19050" t="0" r="0" b="0"/>
            <wp:wrapNone/>
            <wp:docPr id="15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47F25">
        <w:rPr>
          <w:noProof/>
        </w:rPr>
        <w:drawing>
          <wp:anchor distT="0" distB="0" distL="114300" distR="114300" simplePos="0" relativeHeight="251713536" behindDoc="0" locked="0" layoutInCell="1" allowOverlap="1">
            <wp:simplePos x="0" y="0"/>
            <wp:positionH relativeFrom="column">
              <wp:posOffset>3192780</wp:posOffset>
            </wp:positionH>
            <wp:positionV relativeFrom="paragraph">
              <wp:posOffset>381000</wp:posOffset>
            </wp:positionV>
            <wp:extent cx="462280" cy="518795"/>
            <wp:effectExtent l="19050" t="0" r="0" b="0"/>
            <wp:wrapNone/>
            <wp:docPr id="14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47F25">
        <w:rPr>
          <w:noProof/>
        </w:rPr>
        <w:drawing>
          <wp:anchor distT="0" distB="0" distL="114300" distR="114300" simplePos="0" relativeHeight="251709440" behindDoc="0" locked="0" layoutInCell="1" allowOverlap="1">
            <wp:simplePos x="0" y="0"/>
            <wp:positionH relativeFrom="column">
              <wp:posOffset>1030605</wp:posOffset>
            </wp:positionH>
            <wp:positionV relativeFrom="paragraph">
              <wp:posOffset>381360</wp:posOffset>
            </wp:positionV>
            <wp:extent cx="462864" cy="518984"/>
            <wp:effectExtent l="19050" t="0" r="0" b="0"/>
            <wp:wrapNone/>
            <wp:docPr id="12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864" cy="518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47F25">
        <w:rPr>
          <w:noProof/>
        </w:rPr>
        <w:drawing>
          <wp:anchor distT="0" distB="0" distL="114300" distR="114300" simplePos="0" relativeHeight="251711488" behindDoc="0" locked="0" layoutInCell="1" allowOverlap="1">
            <wp:simplePos x="0" y="0"/>
            <wp:positionH relativeFrom="column">
              <wp:posOffset>2142714</wp:posOffset>
            </wp:positionH>
            <wp:positionV relativeFrom="paragraph">
              <wp:posOffset>196009</wp:posOffset>
            </wp:positionV>
            <wp:extent cx="462863" cy="518984"/>
            <wp:effectExtent l="19050" t="0" r="0" b="0"/>
            <wp:wrapNone/>
            <wp:docPr id="13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863" cy="518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47F25">
        <w:rPr>
          <w:noProof/>
        </w:rPr>
        <w:drawing>
          <wp:anchor distT="0" distB="0" distL="114300" distR="114300" simplePos="0" relativeHeight="251707392" behindDoc="0" locked="0" layoutInCell="1" allowOverlap="1">
            <wp:simplePos x="0" y="0"/>
            <wp:positionH relativeFrom="column">
              <wp:posOffset>227330</wp:posOffset>
            </wp:positionH>
            <wp:positionV relativeFrom="paragraph">
              <wp:posOffset>788670</wp:posOffset>
            </wp:positionV>
            <wp:extent cx="462280" cy="518795"/>
            <wp:effectExtent l="19050" t="0" r="0" b="0"/>
            <wp:wrapNone/>
            <wp:docPr id="11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47F25">
        <w:rPr>
          <w:noProof/>
        </w:rPr>
        <w:pict>
          <v:shape id="_x0000_s1070" type="#_x0000_t67" style="position:absolute;margin-left:700.5pt;margin-top:65.55pt;width:24.75pt;height:31.5pt;z-index:251737088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 w:rsidR="00247F25">
        <w:rPr>
          <w:noProof/>
        </w:rPr>
        <w:pict>
          <v:shape id="_x0000_s1068" type="#_x0000_t67" style="position:absolute;margin-left:700.5pt;margin-top:20.7pt;width:24.75pt;height:31.5pt;z-index:251736064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 w:rsidR="00247F25">
        <w:rPr>
          <w:noProof/>
        </w:rPr>
        <w:pict>
          <v:shape id="_x0000_s1067" type="#_x0000_t67" style="position:absolute;margin-left:650.2pt;margin-top:3.85pt;width:24.75pt;height:31.5pt;rotation:17515848fd;z-index:251735040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 w:rsidR="00247F25">
        <w:rPr>
          <w:noProof/>
        </w:rPr>
        <w:pict>
          <v:shape id="_x0000_s1065" type="#_x0000_t67" style="position:absolute;margin-left:539.3pt;margin-top:9.65pt;width:24.75pt;height:31.5pt;rotation:17515848fd;z-index:251732992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 w:rsidR="00247F25">
        <w:rPr>
          <w:noProof/>
        </w:rPr>
        <w:pict>
          <v:shape id="_x0000_s1066" type="#_x0000_t67" style="position:absolute;margin-left:592.8pt;margin-top:9.65pt;width:24.75pt;height:31.5pt;rotation:17515848fd;z-index:251734016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 w:rsidR="00247F25">
        <w:rPr>
          <w:noProof/>
        </w:rPr>
        <w:pict>
          <v:shape id="_x0000_s1063" type="#_x0000_t136" style="position:absolute;margin-left:708.35pt;margin-top:105.4pt;width:16.9pt;height:14.15pt;z-index:251730944;mso-position-horizontal-relative:text;mso-position-vertical-relative:text" fillcolor="black [3213]">
            <v:shadow color="#868686"/>
            <v:textpath style="font-family:&quot;Arial Black&quot;;v-text-kern:t" trim="t" fitpath="t" string="А"/>
          </v:shape>
        </w:pict>
      </w:r>
      <w:r w:rsidR="00247F25">
        <w:rPr>
          <w:noProof/>
        </w:rPr>
        <w:pict>
          <v:rect id="_x0000_s1062" style="position:absolute;margin-left:694.25pt;margin-top:31.95pt;width:37.15pt;height:63.1pt;z-index:251728896;mso-position-horizontal-relative:text;mso-position-vertical-relative:text" fillcolor="black">
            <v:fill r:id="rId5" o:title="Темный горизонтальный" type="pattern"/>
          </v:rect>
        </w:pict>
      </w:r>
      <w:r w:rsidR="00E91845">
        <w:rPr>
          <w:noProof/>
        </w:rPr>
        <w:pict>
          <v:shape id="_x0000_s1061" type="#_x0000_t67" style="position:absolute;margin-left:421.35pt;margin-top:37.75pt;width:24.75pt;height:31.5pt;rotation:14420036fd;z-index:251727872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 w:rsidR="00E91845">
        <w:rPr>
          <w:noProof/>
        </w:rPr>
        <w:pict>
          <v:shape id="_x0000_s1038" type="#_x0000_t67" style="position:absolute;margin-left:364.65pt;margin-top:354.05pt;width:24.75pt;height:31.5pt;rotation:270;z-index:251674624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 w:rsidR="00E91845">
        <w:rPr>
          <w:noProof/>
        </w:rPr>
        <w:pict>
          <v:shape id="_x0000_s1044" type="#_x0000_t67" style="position:absolute;margin-left:440.45pt;margin-top:251.85pt;width:24.75pt;height:31.5pt;rotation:39537716fd;z-index:251680768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 w:rsidR="00E91845">
        <w:rPr>
          <w:noProof/>
        </w:rPr>
        <w:pict>
          <v:shape id="_x0000_s1043" type="#_x0000_t67" style="position:absolute;margin-left:398.15pt;margin-top:276.6pt;width:24.75pt;height:31.5pt;rotation:39537716fd;z-index:251679744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 w:rsidR="00E91845">
        <w:rPr>
          <w:noProof/>
        </w:rPr>
        <w:pict>
          <v:shape id="_x0000_s1041" type="#_x0000_t67" style="position:absolute;margin-left:411.2pt;margin-top:311.85pt;width:24.75pt;height:31.5pt;rotation:19082864fd;z-index:251677696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 w:rsidR="00E91845">
        <w:rPr>
          <w:noProof/>
        </w:rPr>
        <w:pict>
          <v:shape id="_x0000_s1042" type="#_x0000_t67" style="position:absolute;margin-left:449.45pt;margin-top:324.6pt;width:24.75pt;height:31.5pt;rotation:19082864fd;z-index:251678720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 w:rsidR="00AC1680">
        <w:rPr>
          <w:noProof/>
        </w:rPr>
        <w:pict>
          <v:shape id="_x0000_s1049" type="#_x0000_t67" style="position:absolute;margin-left:455pt;margin-top:160.7pt;width:24.75pt;height:31.5pt;rotation:14215380fd;z-index:251685888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 w:rsidR="00AC1680">
        <w:rPr>
          <w:noProof/>
        </w:rPr>
        <w:pict>
          <v:shape id="_x0000_s1054" type="#_x0000_t136" style="position:absolute;margin-left:54.75pt;margin-top:528.5pt;width:176.95pt;height:11.7pt;z-index:251721728;mso-position-horizontal-relative:text;mso-position-vertical-relative:text" fillcolor="red">
            <v:shadow color="#868686"/>
            <v:textpath style="font-family:&quot;Arial Black&quot;;v-text-kern:t" trim="t" fitpath="t" string="- опасный путь"/>
          </v:shape>
        </w:pict>
      </w:r>
      <w:r w:rsidR="00AC1680">
        <w:rPr>
          <w:noProof/>
        </w:rPr>
        <w:pict>
          <v:shape id="_x0000_s1053" type="#_x0000_t67" style="position:absolute;margin-left:15.25pt;margin-top:519.05pt;width:24.75pt;height:31.5pt;rotation:270;z-index:251720704;mso-position-horizontal-relative:text;mso-position-vertical-relative:text" fillcolor="red" strokecolor="#9bbb59 [3206]" strokeweight="1pt">
            <v:fill color2="#e5b8b7 [1301]" rotate="t" angle="-90" focus="50%" type="gradient"/>
            <v:shadow on="t" type="perspective" color="#4e6128 [1606]" offset="1pt" offset2="-3pt"/>
          </v:shape>
        </w:pict>
      </w:r>
      <w:r w:rsidR="00BA5FB7">
        <w:rPr>
          <w:noProof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4469130</wp:posOffset>
            </wp:positionH>
            <wp:positionV relativeFrom="paragraph">
              <wp:posOffset>1308100</wp:posOffset>
            </wp:positionV>
            <wp:extent cx="462280" cy="518795"/>
            <wp:effectExtent l="19050" t="0" r="0" b="0"/>
            <wp:wrapNone/>
            <wp:docPr id="3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A5FB7">
        <w:rPr>
          <w:noProof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4317365</wp:posOffset>
            </wp:positionH>
            <wp:positionV relativeFrom="paragraph">
              <wp:posOffset>2519045</wp:posOffset>
            </wp:positionV>
            <wp:extent cx="462280" cy="518795"/>
            <wp:effectExtent l="19050" t="0" r="0" b="0"/>
            <wp:wrapNone/>
            <wp:docPr id="4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A5FB7">
        <w:rPr>
          <w:noProof/>
        </w:rPr>
        <w:drawing>
          <wp:anchor distT="0" distB="0" distL="114300" distR="114300" simplePos="0" relativeHeight="251716608" behindDoc="0" locked="0" layoutInCell="1" allowOverlap="1">
            <wp:simplePos x="0" y="0"/>
            <wp:positionH relativeFrom="column">
              <wp:posOffset>4131945</wp:posOffset>
            </wp:positionH>
            <wp:positionV relativeFrom="paragraph">
              <wp:posOffset>3037840</wp:posOffset>
            </wp:positionV>
            <wp:extent cx="434340" cy="271780"/>
            <wp:effectExtent l="19050" t="0" r="3810" b="0"/>
            <wp:wrapNone/>
            <wp:docPr id="43" name="Рисунок 43" descr="D:\картинки\Новая папка (2)\материал\растение\00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D:\картинки\Новая папка (2)\материал\растение\0031.gif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" cy="271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C1680">
        <w:rPr>
          <w:noProof/>
        </w:rPr>
        <w:pict>
          <v:shape id="_x0000_s1051" type="#_x0000_t136" style="position:absolute;margin-left:54.75pt;margin-top:504.8pt;width:176.95pt;height:11.7pt;z-index:251719680;mso-position-horizontal-relative:text;mso-position-vertical-relative:text" fillcolor="#00b050">
            <v:shadow color="#868686"/>
            <v:textpath style="font-family:&quot;Arial Black&quot;;v-text-kern:t" trim="t" fitpath="t" string="- безопасный путь"/>
          </v:shape>
        </w:pict>
      </w:r>
      <w:r w:rsidR="00AC1680">
        <w:rPr>
          <w:noProof/>
        </w:rPr>
        <w:pict>
          <v:shape id="_x0000_s1050" type="#_x0000_t67" style="position:absolute;margin-left:15.25pt;margin-top:494.3pt;width:24.75pt;height:31.5pt;rotation:270;z-index:251717632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 w:rsidR="00AC1680">
        <w:rPr>
          <w:noProof/>
        </w:rPr>
        <w:pict>
          <v:shape id="_x0000_s1039" type="#_x0000_t67" style="position:absolute;margin-left:417.95pt;margin-top:354.05pt;width:24.75pt;height:31.5pt;rotation:270;z-index:251675648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 w:rsidR="00AC1680">
        <w:rPr>
          <w:noProof/>
        </w:rPr>
        <w:pict>
          <v:rect id="_x0000_s1036" style="position:absolute;margin-left:389.85pt;margin-top:351.25pt;width:58.5pt;height:36.75pt;rotation:180;z-index:251672576;mso-position-horizontal-relative:text;mso-position-vertical-relative:text" fillcolor="black">
            <v:fill r:id="rId7" o:title="Темный вертикальный" type="pattern"/>
          </v:rect>
        </w:pict>
      </w:r>
      <w:r w:rsidR="00FA75EF">
        <w:rPr>
          <w:noProof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5966460</wp:posOffset>
            </wp:positionH>
            <wp:positionV relativeFrom="paragraph">
              <wp:posOffset>2605405</wp:posOffset>
            </wp:positionV>
            <wp:extent cx="462280" cy="518795"/>
            <wp:effectExtent l="19050" t="0" r="0" b="0"/>
            <wp:wrapNone/>
            <wp:docPr id="8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A75EF">
        <w:rPr>
          <w:noProof/>
        </w:rPr>
        <w:drawing>
          <wp:anchor distT="0" distB="0" distL="114300" distR="114300" simplePos="0" relativeHeight="251699200" behindDoc="0" locked="0" layoutInCell="1" allowOverlap="1">
            <wp:simplePos x="0" y="0"/>
            <wp:positionH relativeFrom="column">
              <wp:posOffset>6047105</wp:posOffset>
            </wp:positionH>
            <wp:positionV relativeFrom="paragraph">
              <wp:posOffset>1604645</wp:posOffset>
            </wp:positionV>
            <wp:extent cx="462280" cy="518795"/>
            <wp:effectExtent l="19050" t="0" r="0" b="0"/>
            <wp:wrapNone/>
            <wp:docPr id="7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A75EF">
        <w:rPr>
          <w:noProof/>
        </w:rPr>
        <w:drawing>
          <wp:anchor distT="0" distB="0" distL="114300" distR="114300" simplePos="0" relativeHeight="251705344" behindDoc="0" locked="0" layoutInCell="1" allowOverlap="1">
            <wp:simplePos x="0" y="0"/>
            <wp:positionH relativeFrom="column">
              <wp:posOffset>5750560</wp:posOffset>
            </wp:positionH>
            <wp:positionV relativeFrom="paragraph">
              <wp:posOffset>5731510</wp:posOffset>
            </wp:positionV>
            <wp:extent cx="462280" cy="518795"/>
            <wp:effectExtent l="19050" t="0" r="0" b="0"/>
            <wp:wrapNone/>
            <wp:docPr id="10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A75EF">
        <w:rPr>
          <w:noProof/>
        </w:rPr>
        <w:drawing>
          <wp:anchor distT="0" distB="0" distL="114300" distR="114300" simplePos="0" relativeHeight="251703296" behindDoc="0" locked="0" layoutInCell="1" allowOverlap="1">
            <wp:simplePos x="0" y="0"/>
            <wp:positionH relativeFrom="column">
              <wp:posOffset>5750560</wp:posOffset>
            </wp:positionH>
            <wp:positionV relativeFrom="paragraph">
              <wp:posOffset>4656455</wp:posOffset>
            </wp:positionV>
            <wp:extent cx="462280" cy="518795"/>
            <wp:effectExtent l="19050" t="0" r="0" b="0"/>
            <wp:wrapNone/>
            <wp:docPr id="9" name="Рисунок 38" descr="D:\картинки\Новая папка (2)\материал\растение\00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картинки\Новая папка (2)\материал\растение\0029.gif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" cy="518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C1680">
        <w:rPr>
          <w:noProof/>
        </w:rPr>
        <w:pict>
          <v:shape id="_x0000_s1026" type="#_x0000_t67" style="position:absolute;margin-left:169.7pt;margin-top:231.95pt;width:24.75pt;height:31.5pt;z-index:251658240;mso-position-horizontal-relative:text;mso-position-vertical-relative:text" fillcolor="#c2d69b [1942]" strokecolor="#9bbb59 [3206]" strokeweight="1pt">
            <v:fill color2="#00b050" focus="50%" type="gradient"/>
            <v:shadow on="t" type="perspective" color="#4e6128 [1606]" offset="1pt" offset2="-3pt"/>
          </v:shape>
        </w:pict>
      </w:r>
      <w:r w:rsidR="00247F25">
        <w:object w:dxaOrig="19746" w:dyaOrig="13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6.15pt;height:520.55pt" o:ole="">
            <v:imagedata r:id="rId8" o:title=""/>
          </v:shape>
          <o:OLEObject Type="Embed" ProgID="Visio.Drawing.11" ShapeID="_x0000_i1025" DrawAspect="Content" ObjectID="_1331984338" r:id="rId9"/>
        </w:object>
      </w:r>
    </w:p>
    <w:sectPr w:rsidR="003C6F6F" w:rsidSect="00FA75EF">
      <w:pgSz w:w="16838" w:h="11906" w:orient="landscape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7"/>
  <w:embedSystemFonts/>
  <w:proofState w:spelling="clean" w:grammar="clean"/>
  <w:stylePaneFormatFilter w:val="3F01"/>
  <w:defaultTabStop w:val="708"/>
  <w:drawingGridHorizontalSpacing w:val="120"/>
  <w:displayHorizontalDrawingGridEvery w:val="2"/>
  <w:displayVerticalDrawingGridEvery w:val="2"/>
  <w:characterSpacingControl w:val="doNotCompress"/>
  <w:compat/>
  <w:rsids>
    <w:rsidRoot w:val="00173A87"/>
    <w:rsid w:val="0007126A"/>
    <w:rsid w:val="00173A87"/>
    <w:rsid w:val="00247F25"/>
    <w:rsid w:val="003C6F6F"/>
    <w:rsid w:val="00AC1680"/>
    <w:rsid w:val="00B00E50"/>
    <w:rsid w:val="00B225E8"/>
    <w:rsid w:val="00BA5FB7"/>
    <w:rsid w:val="00C53407"/>
    <w:rsid w:val="00C86389"/>
    <w:rsid w:val="00E367AE"/>
    <w:rsid w:val="00E91845"/>
    <w:rsid w:val="00FA75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>
      <o:colormenu v:ext="edit" fill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367AE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rsid w:val="0007126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rsid w:val="0007126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4.gi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gif"/><Relationship Id="rId11" Type="http://schemas.openxmlformats.org/officeDocument/2006/relationships/theme" Target="theme/theme1.xml"/><Relationship Id="rId5" Type="http://schemas.openxmlformats.org/officeDocument/2006/relationships/image" Target="media/image2.gif"/><Relationship Id="rId10" Type="http://schemas.openxmlformats.org/officeDocument/2006/relationships/fontTable" Target="fontTable.xml"/><Relationship Id="rId4" Type="http://schemas.openxmlformats.org/officeDocument/2006/relationships/image" Target="media/image1.gif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1</Pages>
  <Words>12</Words>
  <Characters>7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cp:lastPrinted>2010-04-05T08:51:00Z</cp:lastPrinted>
  <dcterms:created xsi:type="dcterms:W3CDTF">2010-04-02T07:09:00Z</dcterms:created>
  <dcterms:modified xsi:type="dcterms:W3CDTF">2010-04-05T08:52:00Z</dcterms:modified>
</cp:coreProperties>
</file>